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BC3CA" w14:textId="4CCEA3F6"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w:t>
        </w:r>
      </w:ins>
      <w:ins w:id="3" w:author="nokia-r2" w:date="2024-02-28T20:16:00Z">
        <w:del w:id="4" w:author="Mohsin_2" w:date="2024-02-28T15:30:00Z">
          <w:r w:rsidR="00E57A4C" w:rsidDel="00BD66CF">
            <w:rPr>
              <w:rFonts w:ascii="Arial" w:hAnsi="Arial"/>
              <w:b/>
              <w:i/>
              <w:noProof/>
              <w:sz w:val="28"/>
            </w:rPr>
            <w:delText>3</w:delText>
          </w:r>
        </w:del>
      </w:ins>
      <w:ins w:id="5" w:author="Mohsin_2" w:date="2024-02-28T15:30:00Z">
        <w:del w:id="6" w:author="Mohsin_5" w:date="2024-02-29T13:02:00Z">
          <w:r w:rsidR="00BD66CF" w:rsidDel="00AE1D06">
            <w:rPr>
              <w:rFonts w:ascii="Arial" w:hAnsi="Arial"/>
              <w:b/>
              <w:i/>
              <w:noProof/>
              <w:sz w:val="28"/>
            </w:rPr>
            <w:delText>4</w:delText>
          </w:r>
        </w:del>
      </w:ins>
      <w:ins w:id="7" w:author="Mohsin_5" w:date="2024-02-29T13:02:00Z">
        <w:r w:rsidR="00AE1D06">
          <w:rPr>
            <w:rFonts w:ascii="Arial" w:hAnsi="Arial"/>
            <w:b/>
            <w:i/>
            <w:noProof/>
            <w:sz w:val="28"/>
          </w:rPr>
          <w:t>5</w:t>
        </w:r>
      </w:ins>
      <w:ins w:id="8" w:author="Huawei" w:date="2024-02-28T18:21:00Z">
        <w:del w:id="9" w:author="nokia-r2" w:date="2024-02-28T20:16:00Z">
          <w:r w:rsidR="00724745" w:rsidDel="00E57A4C">
            <w:rPr>
              <w:rFonts w:ascii="Arial" w:hAnsi="Arial"/>
              <w:b/>
              <w:i/>
              <w:noProof/>
              <w:sz w:val="28"/>
            </w:rPr>
            <w:delText>2</w:delText>
          </w:r>
        </w:del>
      </w:ins>
      <w:del w:id="10"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E57D63" w:rsidP="00755396">
            <w:pPr>
              <w:pStyle w:val="CRCoverPage"/>
              <w:spacing w:after="0"/>
              <w:jc w:val="right"/>
              <w:rPr>
                <w:b/>
                <w:noProof/>
                <w:sz w:val="28"/>
              </w:rPr>
            </w:pPr>
            <w:fldSimple w:instr=" DOCPROPERTY  Spec#  \* MERGEFORMAT ">
              <w:r w:rsidR="00755396" w:rsidRPr="00D05114">
                <w:rPr>
                  <w:b/>
                  <w:noProof/>
                  <w:sz w:val="28"/>
                </w:rPr>
                <w:t>33.501</w:t>
              </w:r>
            </w:fldSimple>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11" w:author="Huawei" w:date="2024-02-28T18:21:00Z">
              <w:r w:rsidDel="00CE73BE">
                <w:delText>-</w:delText>
              </w:r>
            </w:del>
            <w:ins w:id="12"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14"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E57D63" w:rsidP="00925154">
            <w:pPr>
              <w:pStyle w:val="CRCoverPage"/>
              <w:spacing w:after="0"/>
              <w:ind w:left="100" w:right="-609"/>
              <w:rPr>
                <w:b/>
                <w:noProof/>
              </w:rPr>
            </w:pPr>
            <w:fldSimple w:instr=" DOCPROPERTY  Cat  \* MERGEFORMAT ">
              <w:r w:rsidR="00925154" w:rsidRPr="00D05114">
                <w:rPr>
                  <w:b/>
                  <w:noProof/>
                </w:rPr>
                <w:t>F</w:t>
              </w:r>
            </w:fldSimple>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15" w:author="Huawei" w:date="2024-02-28T18:22:00Z">
              <w:r w:rsidR="00724745">
                <w:rPr>
                  <w:rFonts w:cs="Arial"/>
                  <w:noProof/>
                </w:rPr>
                <w:t xml:space="preserve">and normative text </w:t>
              </w:r>
            </w:ins>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3A848686" w:rsidR="000167BD" w:rsidRDefault="005D307F" w:rsidP="005A492F">
            <w:pPr>
              <w:pStyle w:val="CRCoverPage"/>
              <w:spacing w:after="0"/>
              <w:rPr>
                <w:noProof/>
              </w:rPr>
            </w:pPr>
            <w:r w:rsidRPr="005D307F">
              <w:rPr>
                <w:noProof/>
              </w:rPr>
              <w:t>13.4.1.1.2</w:t>
            </w:r>
            <w:ins w:id="16" w:author="Huawei" w:date="2024-02-28T18:21:00Z">
              <w:r w:rsidR="00724745">
                <w:rPr>
                  <w:noProof/>
                </w:rPr>
                <w:t>, 14.3.2</w:t>
              </w:r>
            </w:ins>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77777777" w:rsidR="000167BD" w:rsidRDefault="000167BD" w:rsidP="000167BD">
            <w:pPr>
              <w:pStyle w:val="CRCoverPage"/>
              <w:spacing w:after="0"/>
              <w:ind w:left="100"/>
              <w:rPr>
                <w:noProof/>
              </w:rPr>
            </w:pPr>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7"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8" w:name="_Toc153373664"/>
      <w:r>
        <w:t>13.4.1.1.2</w:t>
      </w:r>
      <w:r>
        <w:tab/>
        <w:t>Service Request Process</w:t>
      </w:r>
      <w:bookmarkEnd w:id="18"/>
    </w:p>
    <w:p w14:paraId="2E2D8F95" w14:textId="77777777" w:rsidR="00E060E9" w:rsidRDefault="00E060E9" w:rsidP="00E060E9">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9" w:name="OLE_LINK86"/>
      <w:r>
        <w:rPr>
          <w:rFonts w:hint="eastAsia"/>
          <w:b/>
          <w:lang w:eastAsia="zh-CN"/>
        </w:rPr>
        <w:t>f</w:t>
      </w:r>
      <w:r>
        <w:rPr>
          <w:b/>
          <w:lang w:eastAsia="zh-CN"/>
        </w:rPr>
        <w:t xml:space="preserve">or </w:t>
      </w:r>
      <w:bookmarkStart w:id="20" w:name="OLE_LINK10"/>
      <w:bookmarkStart w:id="21" w:name="OLE_LINK11"/>
      <w:r>
        <w:rPr>
          <w:b/>
          <w:lang w:eastAsia="zh-CN"/>
        </w:rPr>
        <w:t xml:space="preserve">accessing services of </w:t>
      </w:r>
      <w:bookmarkEnd w:id="20"/>
      <w:bookmarkEnd w:id="21"/>
      <w:r w:rsidRPr="003141B4">
        <w:rPr>
          <w:b/>
        </w:rPr>
        <w:t xml:space="preserve">NF Service Producers of a specific </w:t>
      </w:r>
      <w:r w:rsidRPr="00474518">
        <w:rPr>
          <w:b/>
        </w:rPr>
        <w:t xml:space="preserve">NF </w:t>
      </w:r>
      <w:proofErr w:type="gramStart"/>
      <w:r w:rsidRPr="00474518">
        <w:rPr>
          <w:b/>
        </w:rPr>
        <w:t>type</w:t>
      </w:r>
      <w:bookmarkEnd w:id="19"/>
      <w:proofErr w:type="gramEnd"/>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201.35pt" o:ole="">
            <v:imagedata r:id="rId12" o:title=""/>
          </v:shape>
          <o:OLEObject Type="Embed" ProgID="Visio.Drawing.11" ShapeID="_x0000_i1025" DrawAspect="Content" ObjectID="_1770716923" r:id="rId13"/>
        </w:object>
      </w:r>
    </w:p>
    <w:p w14:paraId="30D1F0A7" w14:textId="77777777" w:rsidR="00E060E9" w:rsidRDefault="00E060E9" w:rsidP="00E060E9">
      <w:pPr>
        <w:pStyle w:val="TF"/>
      </w:pPr>
      <w:r>
        <w:t xml:space="preserve">Figure 13.4.1.1.2-1: NF Service Consumer obtaining access token before NF Service </w:t>
      </w:r>
      <w:proofErr w:type="gramStart"/>
      <w:r>
        <w:t>access</w:t>
      </w:r>
      <w:proofErr w:type="gramEnd"/>
    </w:p>
    <w:p w14:paraId="37C6E011" w14:textId="77777777" w:rsidR="00A07467" w:rsidRDefault="00A07467" w:rsidP="00A07467">
      <w:pPr>
        <w:pStyle w:val="B10"/>
        <w:contextualSpacing/>
      </w:pPr>
      <w:bookmarkStart w:id="22"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w:t>
      </w:r>
      <w:proofErr w:type="gramStart"/>
      <w:r w:rsidRPr="00474518">
        <w:t>i.e.</w:t>
      </w:r>
      <w:proofErr w:type="gramEnd"/>
      <w:r w:rsidRPr="00474518">
        <w:t xml:space="preserv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77777777" w:rsidR="00A07467" w:rsidRDefault="00A07467" w:rsidP="00A07467">
      <w:pPr>
        <w:pStyle w:val="B10"/>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77777777" w:rsidR="00A07467" w:rsidRDefault="00A07467" w:rsidP="00A07467">
      <w:pPr>
        <w:pStyle w:val="B10"/>
        <w:ind w:left="852"/>
        <w:contextualSpacing/>
      </w:pPr>
      <w:r w:rsidRPr="00B419ED">
        <w:t>The message may include a list of S-NSSAIs of the NF Service Consumer.</w:t>
      </w:r>
    </w:p>
    <w:p w14:paraId="6DBE2F99" w14:textId="77777777" w:rsidR="00A07467" w:rsidRDefault="00A07467" w:rsidP="00A07467">
      <w:pPr>
        <w:pStyle w:val="B10"/>
        <w:ind w:left="852"/>
        <w:contextualSpacing/>
      </w:pPr>
    </w:p>
    <w:p w14:paraId="3434EA4F" w14:textId="77777777" w:rsidR="00A07467" w:rsidRDefault="00A07467" w:rsidP="00A07467">
      <w:pPr>
        <w:pStyle w:val="B10"/>
        <w:ind w:left="852"/>
        <w:contextualSpacing/>
      </w:pPr>
      <w:r>
        <w:t>The message may also include the PLMN ID(s) of the NF Service Consumer.</w:t>
      </w:r>
    </w:p>
    <w:bookmarkEnd w:id="22"/>
    <w:p w14:paraId="6D0D9790" w14:textId="77777777" w:rsidR="00A07467" w:rsidRDefault="00A07467" w:rsidP="00A07467">
      <w:pPr>
        <w:pStyle w:val="B10"/>
        <w:ind w:left="852"/>
        <w:contextualSpacing/>
      </w:pPr>
    </w:p>
    <w:p w14:paraId="3D7C585D" w14:textId="749CB501" w:rsidR="00A07467" w:rsidRDefault="00A07467" w:rsidP="00A07467">
      <w:pPr>
        <w:pStyle w:val="B10"/>
      </w:pPr>
      <w:r w:rsidRPr="00B419ED">
        <w:t xml:space="preserve">2. 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ins w:id="23" w:author="Mohsin_2" w:date="2024-02-28T15:31:00Z">
        <w:r w:rsidR="0055059C">
          <w:rPr>
            <w:lang w:val="en-US"/>
          </w:rPr>
          <w:t xml:space="preserve">If there are restrictions on NF </w:t>
        </w:r>
        <w:r w:rsidR="0055059C">
          <w:rPr>
            <w:lang w:val="en-US"/>
          </w:rPr>
          <w:lastRenderedPageBreak/>
          <w:t xml:space="preserve">Service Consumers to access an </w:t>
        </w:r>
        <w:proofErr w:type="spellStart"/>
        <w:r w:rsidR="0055059C">
          <w:rPr>
            <w:lang w:val="en-US"/>
          </w:rPr>
          <w:t>NFp</w:t>
        </w:r>
        <w:proofErr w:type="spellEnd"/>
        <w:r w:rsidR="0055059C">
          <w:rPr>
            <w:lang w:val="en-US"/>
          </w:rPr>
          <w:t xml:space="preserve"> depending on the slices of the </w:t>
        </w:r>
        <w:proofErr w:type="spellStart"/>
        <w:r w:rsidR="0055059C">
          <w:rPr>
            <w:lang w:val="en-US"/>
          </w:rPr>
          <w:t>NFp</w:t>
        </w:r>
        <w:proofErr w:type="spellEnd"/>
        <w:r w:rsidR="00EB75F9">
          <w:rPr>
            <w:lang w:val="en-US"/>
          </w:rPr>
          <w:t xml:space="preserve"> and </w:t>
        </w:r>
        <w:proofErr w:type="spellStart"/>
        <w:r w:rsidR="00EB75F9">
          <w:rPr>
            <w:lang w:val="en-US"/>
          </w:rPr>
          <w:t>NFc</w:t>
        </w:r>
        <w:proofErr w:type="spellEnd"/>
        <w:r w:rsidR="00EB75F9">
          <w:rPr>
            <w:lang w:val="en-US"/>
          </w:rPr>
          <w:t xml:space="preserve">, </w:t>
        </w:r>
      </w:ins>
      <w:ins w:id="24" w:author="Huawei" w:date="2024-02-28T17:52:00Z">
        <w:del w:id="25" w:author="Mohsin_2" w:date="2024-02-28T15:32:00Z">
          <w:r w:rsidR="003B76C6" w:rsidRPr="003C1449" w:rsidDel="00EB75F9">
            <w:delText xml:space="preserve">If there is slice access restriction for the </w:delText>
          </w:r>
        </w:del>
        <w:del w:id="26" w:author="nokia-r3" w:date="2024-02-28T20:18:00Z">
          <w:r w:rsidR="003B76C6" w:rsidRPr="003C1449" w:rsidDel="00E57A4C">
            <w:delText>expected</w:delText>
          </w:r>
        </w:del>
        <w:del w:id="27" w:author="Mohsin_2" w:date="2024-02-28T15:32:00Z">
          <w:r w:rsidR="003B76C6" w:rsidRPr="003C1449" w:rsidDel="00EB75F9">
            <w:delText xml:space="preserve"> NF</w:delText>
          </w:r>
        </w:del>
        <w:del w:id="28" w:author="nokia-r3" w:date="2024-02-28T20:18:00Z">
          <w:r w:rsidR="003B76C6" w:rsidRPr="003C1449" w:rsidDel="00E57A4C">
            <w:delText xml:space="preserve"> </w:delText>
          </w:r>
        </w:del>
        <w:del w:id="29" w:author="nokia-r3" w:date="2024-02-28T20:17:00Z">
          <w:r w:rsidR="003B76C6" w:rsidRPr="003C1449" w:rsidDel="00E57A4C">
            <w:delText>Service Producer</w:delText>
          </w:r>
        </w:del>
        <w:del w:id="30" w:author="Mohsin_2" w:date="2024-02-28T15:32:00Z">
          <w:r w:rsidR="003B76C6" w:rsidRPr="003C1449" w:rsidDel="00C72445">
            <w:delText xml:space="preserve"> type</w:delText>
          </w:r>
          <w:r w:rsidR="003B76C6" w:rsidRPr="00BE022E" w:rsidDel="00C72445">
            <w:delText>,</w:delText>
          </w:r>
          <w:r w:rsidR="003B76C6" w:rsidDel="00C72445">
            <w:delText xml:space="preserve"> </w:delText>
          </w:r>
        </w:del>
      </w:ins>
      <w:del w:id="31" w:author="Huawei" w:date="2024-02-28T17:54:00Z">
        <w:r w:rsidRPr="00B419ED" w:rsidDel="000E1870">
          <w:delText>The</w:delText>
        </w:r>
      </w:del>
      <w:ins w:id="32" w:author="Mohsin_2" w:date="2024-02-28T15:32:00Z">
        <w:r w:rsidR="00CD1BA7">
          <w:t xml:space="preserve"> </w:t>
        </w:r>
        <w:proofErr w:type="spellStart"/>
        <w:r w:rsidR="00CD1BA7">
          <w:t>then</w:t>
        </w:r>
      </w:ins>
      <w:del w:id="33" w:author="Huawei" w:date="2024-02-28T17:54:00Z">
        <w:r w:rsidRPr="00B419ED" w:rsidDel="000E1870">
          <w:delText xml:space="preserve"> </w:delText>
        </w:r>
      </w:del>
      <w:ins w:id="34" w:author="Huawei" w:date="2024-02-28T17:54:00Z">
        <w:r w:rsidR="000E1870">
          <w:t>t</w:t>
        </w:r>
        <w:r w:rsidR="000E1870" w:rsidRPr="00B419ED">
          <w:t>he</w:t>
        </w:r>
        <w:proofErr w:type="spellEnd"/>
        <w:r w:rsidR="000E1870" w:rsidRPr="00B419ED">
          <w:t xml:space="preserve"> </w:t>
        </w:r>
      </w:ins>
      <w:r w:rsidRPr="00B419ED">
        <w:t xml:space="preserve">NRF </w:t>
      </w:r>
      <w:del w:id="35" w:author="Huawei" w:date="2024-02-28T17:54:00Z">
        <w:r w:rsidRPr="00B419ED" w:rsidDel="000E1870">
          <w:delText xml:space="preserve">may </w:delText>
        </w:r>
      </w:del>
      <w:ins w:id="36" w:author="Huawei" w:date="2024-02-28T17:54:00Z">
        <w:r w:rsidR="000E1870">
          <w:t>shall</w:t>
        </w:r>
        <w:r w:rsidR="000E1870" w:rsidRPr="00B419ED">
          <w:t xml:space="preserve"> </w:t>
        </w:r>
      </w:ins>
      <w:r w:rsidRPr="00B419ED">
        <w:t xml:space="preserve">additionally verify the S-NSSAIs of the NF Service Consumer. The NRF checks whether the NF Service Consumer is authorized to access the requested service(s). For example, the </w:t>
      </w:r>
      <w:r w:rsidRPr="00474518">
        <w:t xml:space="preserve">NRF may verify that the NF Service Consumer can serve a slice which is included in the allowed slices for the NF </w:t>
      </w:r>
      <w:del w:id="37" w:author="nokia-r3" w:date="2024-02-28T20:18:00Z">
        <w:r w:rsidRPr="00474518" w:rsidDel="00E57A4C">
          <w:delText>Service Producer</w:delText>
        </w:r>
      </w:del>
      <w:ins w:id="38" w:author="Huawei" w:date="2024-02-28T17:59:00Z">
        <w:r w:rsidR="005A75AA" w:rsidRPr="00474518">
          <w:t xml:space="preserve"> type</w:t>
        </w:r>
      </w:ins>
      <w:r w:rsidRPr="00B419ED">
        <w:t>.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656B4BC" w14:textId="6E4500A2" w:rsidR="00A07467" w:rsidRDefault="00A07467" w:rsidP="00A07467">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w:t>
      </w:r>
      <w:r w:rsidRPr="00474518">
        <w:t xml:space="preserve">The claims may include a list of NSSAIs or NSI IDs for the </w:t>
      </w:r>
      <w:del w:id="39" w:author="nokia-r3" w:date="2024-02-28T20:19:00Z">
        <w:r w:rsidRPr="00474518" w:rsidDel="00E57A4C">
          <w:delText xml:space="preserve">expected </w:delText>
        </w:r>
      </w:del>
      <w:r w:rsidRPr="00474518">
        <w:t xml:space="preserve">NF </w:t>
      </w:r>
      <w:del w:id="40" w:author="nokia-r3" w:date="2024-02-28T20:19:00Z">
        <w:r w:rsidRPr="00474518" w:rsidDel="00E57A4C">
          <w:delText xml:space="preserve">Service Producer </w:delText>
        </w:r>
      </w:del>
      <w:del w:id="41" w:author="Huawei" w:date="2024-02-28T18:00:00Z">
        <w:r w:rsidRPr="00474518" w:rsidDel="00F95984">
          <w:delText>instances</w:delText>
        </w:r>
      </w:del>
      <w:ins w:id="42" w:author="Huawei" w:date="2024-02-28T18:00:00Z">
        <w:r w:rsidR="00F95984" w:rsidRPr="00474518">
          <w:t>type</w:t>
        </w:r>
      </w:ins>
      <w:ins w:id="43" w:author="nokia-r3" w:date="2024-02-28T20:20:00Z">
        <w:r w:rsidR="00E57A4C">
          <w:t xml:space="preserve"> of the NF Service Producer</w:t>
        </w:r>
      </w:ins>
      <w:r w:rsidRPr="00474518">
        <w:t>. T</w:t>
      </w:r>
      <w:r>
        <w:t xml:space="preserve">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ins w:id="44" w:author="nokia-r3" w:date="2024-02-28T20:20:00Z">
        <w:r w:rsidR="00E57A4C">
          <w:t>(s)</w:t>
        </w:r>
      </w:ins>
      <w:r>
        <w:t xml:space="preserve"> </w:t>
      </w:r>
      <w:del w:id="45" w:author="nokia-r3" w:date="2024-02-28T20:20:00Z">
        <w:r w:rsidDel="00E57A4C">
          <w:delText>instances</w:delText>
        </w:r>
      </w:del>
      <w:ins w:id="46" w:author="Huawei" w:date="2024-02-28T18:00:00Z">
        <w:del w:id="47" w:author="nokia-r3" w:date="2024-02-28T20:20:00Z">
          <w:r w:rsidR="00F95984" w:rsidDel="00E57A4C">
            <w:delText>type</w:delText>
          </w:r>
        </w:del>
      </w:ins>
      <w:r>
        <w:t>.</w:t>
      </w:r>
    </w:p>
    <w:p w14:paraId="45B08038" w14:textId="367D3564" w:rsidR="005472E6" w:rsidRDefault="00090954" w:rsidP="005472E6">
      <w:pPr>
        <w:rPr>
          <w:ins w:id="48" w:author="Huawei" w:date="2023-10-27T10:45:00Z"/>
          <w:rFonts w:eastAsiaTheme="minorEastAsia"/>
        </w:rPr>
      </w:pPr>
      <w:bookmarkStart w:id="49" w:name="_Hlk525229455"/>
      <w:ins w:id="50" w:author="Huawei" w:date="2023-10-27T15:38:00Z">
        <w:r w:rsidRPr="00090954">
          <w:rPr>
            <w:rFonts w:eastAsiaTheme="minorEastAsia"/>
          </w:rPr>
          <w:t>NOTE</w:t>
        </w:r>
      </w:ins>
      <w:ins w:id="51" w:author="Huawei" w:date="2023-10-27T15:39:00Z">
        <w:r>
          <w:rPr>
            <w:rFonts w:eastAsiaTheme="minorEastAsia"/>
          </w:rPr>
          <w:t>:</w:t>
        </w:r>
        <w:r w:rsidRPr="006C1098">
          <w:rPr>
            <w:u w:val="single"/>
          </w:rPr>
          <w:t xml:space="preserve"> </w:t>
        </w:r>
        <w:r>
          <w:rPr>
            <w:u w:val="single"/>
          </w:rPr>
          <w:t>If t</w:t>
        </w:r>
        <w:r w:rsidRPr="004F294F">
          <w:rPr>
            <w:u w:val="single"/>
          </w:rPr>
          <w:t xml:space="preserve">he claims </w:t>
        </w:r>
      </w:ins>
      <w:ins w:id="52" w:author="Huawei" w:date="2023-10-27T15:46:00Z">
        <w:r w:rsidR="00461336">
          <w:rPr>
            <w:u w:val="single"/>
          </w:rPr>
          <w:t>do</w:t>
        </w:r>
      </w:ins>
      <w:ins w:id="53" w:author="Huawei" w:date="2023-10-27T15:39:00Z">
        <w:r>
          <w:rPr>
            <w:u w:val="single"/>
          </w:rPr>
          <w:t xml:space="preserve"> not</w:t>
        </w:r>
        <w:r w:rsidRPr="004F294F">
          <w:rPr>
            <w:u w:val="single"/>
          </w:rPr>
          <w:t xml:space="preserve"> include a list of NSSAIs or NSI IDs for </w:t>
        </w:r>
      </w:ins>
      <w:ins w:id="54" w:author="nokia-r3" w:date="2024-02-28T20:27:00Z">
        <w:del w:id="55" w:author="Mohsin_5" w:date="2024-02-29T13:00:00Z">
          <w:r w:rsidR="00464553" w:rsidDel="00BD18C0">
            <w:rPr>
              <w:u w:val="single"/>
            </w:rPr>
            <w:delText>a</w:delText>
          </w:r>
        </w:del>
      </w:ins>
      <w:ins w:id="56" w:author="Mohsin_5" w:date="2024-02-29T13:00:00Z">
        <w:r w:rsidR="00BD18C0">
          <w:rPr>
            <w:u w:val="single"/>
          </w:rPr>
          <w:t>the</w:t>
        </w:r>
      </w:ins>
      <w:ins w:id="57" w:author="Huawei" w:date="2023-10-27T15:39:00Z">
        <w:del w:id="58" w:author="nokia-r3" w:date="2024-02-28T20:26:00Z">
          <w:r w:rsidRPr="004F294F" w:rsidDel="00464553">
            <w:rPr>
              <w:u w:val="single"/>
            </w:rPr>
            <w:delText>the</w:delText>
          </w:r>
        </w:del>
        <w:r w:rsidRPr="004F294F">
          <w:rPr>
            <w:u w:val="single"/>
          </w:rPr>
          <w:t xml:space="preserve"> </w:t>
        </w:r>
        <w:del w:id="59" w:author="nokia-r3" w:date="2024-02-28T20:21:00Z">
          <w:r w:rsidRPr="004F294F" w:rsidDel="00E57A4C">
            <w:rPr>
              <w:u w:val="single"/>
            </w:rPr>
            <w:delText>expected</w:delText>
          </w:r>
        </w:del>
      </w:ins>
      <w:ins w:id="60" w:author="nokia-r3" w:date="2024-02-28T20:21:00Z">
        <w:del w:id="61" w:author="Mohsin_5" w:date="2024-02-29T12:58:00Z">
          <w:r w:rsidR="00E57A4C" w:rsidDel="009F7677">
            <w:rPr>
              <w:u w:val="single"/>
            </w:rPr>
            <w:delText>specific</w:delText>
          </w:r>
        </w:del>
      </w:ins>
      <w:ins w:id="62" w:author="Mohsin_5" w:date="2024-02-29T12:58:00Z">
        <w:r w:rsidR="009F7677">
          <w:rPr>
            <w:u w:val="single"/>
          </w:rPr>
          <w:t xml:space="preserve"> target</w:t>
        </w:r>
      </w:ins>
      <w:ins w:id="63" w:author="Huawei" w:date="2023-10-27T15:39:00Z">
        <w:r w:rsidRPr="004F294F">
          <w:rPr>
            <w:u w:val="single"/>
          </w:rPr>
          <w:t xml:space="preserve"> NF </w:t>
        </w:r>
        <w:del w:id="64" w:author="nokia-r3" w:date="2024-02-28T20:21:00Z">
          <w:r w:rsidRPr="004F294F" w:rsidDel="00E57A4C">
            <w:rPr>
              <w:u w:val="single"/>
            </w:rPr>
            <w:delText>Service Producer</w:delText>
          </w:r>
        </w:del>
        <w:r w:rsidRPr="004F294F">
          <w:rPr>
            <w:u w:val="single"/>
          </w:rPr>
          <w:t xml:space="preserve"> </w:t>
        </w:r>
        <w:proofErr w:type="spellStart"/>
        <w:r w:rsidRPr="00474518">
          <w:rPr>
            <w:strike/>
            <w:u w:val="single"/>
          </w:rPr>
          <w:t>instances</w:t>
        </w:r>
      </w:ins>
      <w:ins w:id="65" w:author="Huawei" w:date="2024-02-28T18:04:00Z">
        <w:r w:rsidR="00F95984" w:rsidRPr="00F95984">
          <w:rPr>
            <w:highlight w:val="yellow"/>
            <w:u w:val="single"/>
          </w:rPr>
          <w:t>type</w:t>
        </w:r>
      </w:ins>
      <w:proofErr w:type="spellEnd"/>
      <w:ins w:id="66" w:author="Huawei" w:date="2023-10-27T15:39:00Z">
        <w:r>
          <w:rPr>
            <w:u w:val="single"/>
          </w:rPr>
          <w:t xml:space="preserve">, it implies </w:t>
        </w:r>
      </w:ins>
      <w:ins w:id="67" w:author="Huawei" w:date="2024-02-28T18:16:00Z">
        <w:r w:rsidR="007C4DD3" w:rsidRPr="007C4DD3">
          <w:rPr>
            <w:highlight w:val="yellow"/>
            <w:u w:val="single"/>
          </w:rPr>
          <w:t xml:space="preserve">the token can be used to access </w:t>
        </w:r>
      </w:ins>
      <w:ins w:id="68" w:author="nokia-r3" w:date="2024-02-28T20:26:00Z">
        <w:del w:id="69" w:author="Mohsin_2" w:date="2024-02-28T15:35:00Z">
          <w:r w:rsidR="00464553" w:rsidDel="00B90B29">
            <w:rPr>
              <w:highlight w:val="yellow"/>
              <w:u w:val="single"/>
            </w:rPr>
            <w:delText>any</w:delText>
          </w:r>
        </w:del>
      </w:ins>
      <w:ins w:id="70" w:author="Mohsin_2" w:date="2024-02-28T15:39:00Z">
        <w:r w:rsidR="002D606A">
          <w:rPr>
            <w:highlight w:val="yellow"/>
            <w:u w:val="single"/>
          </w:rPr>
          <w:t>expected</w:t>
        </w:r>
      </w:ins>
      <w:ins w:id="71" w:author="nokia-r3" w:date="2024-02-28T20:26:00Z">
        <w:r w:rsidR="00464553">
          <w:rPr>
            <w:highlight w:val="yellow"/>
            <w:u w:val="single"/>
          </w:rPr>
          <w:t xml:space="preserve"> </w:t>
        </w:r>
      </w:ins>
      <w:ins w:id="72" w:author="nokia-r3" w:date="2024-02-28T20:22:00Z">
        <w:r w:rsidR="00E57A4C">
          <w:rPr>
            <w:highlight w:val="yellow"/>
            <w:u w:val="single"/>
          </w:rPr>
          <w:t>NF ser</w:t>
        </w:r>
        <w:del w:id="73" w:author="Mohsin_2" w:date="2024-02-28T15:35:00Z">
          <w:r w:rsidR="00E57A4C" w:rsidDel="00FE4940">
            <w:rPr>
              <w:highlight w:val="yellow"/>
              <w:u w:val="single"/>
            </w:rPr>
            <w:delText>i</w:delText>
          </w:r>
        </w:del>
        <w:r w:rsidR="00E57A4C">
          <w:rPr>
            <w:highlight w:val="yellow"/>
            <w:u w:val="single"/>
          </w:rPr>
          <w:t xml:space="preserve">vices of </w:t>
        </w:r>
      </w:ins>
      <w:ins w:id="74" w:author="Huawei" w:date="2024-02-28T18:16:00Z">
        <w:r w:rsidR="007C4DD3" w:rsidRPr="007C4DD3">
          <w:rPr>
            <w:highlight w:val="yellow"/>
            <w:u w:val="single"/>
          </w:rPr>
          <w:t xml:space="preserve">all </w:t>
        </w:r>
        <w:del w:id="75" w:author="nokia-r3" w:date="2024-02-28T20:25:00Z">
          <w:r w:rsidR="007C4DD3" w:rsidRPr="007C4DD3" w:rsidDel="00E57A4C">
            <w:rPr>
              <w:highlight w:val="yellow"/>
              <w:u w:val="single"/>
            </w:rPr>
            <w:delText>slices served by</w:delText>
          </w:r>
          <w:r w:rsidR="007C4DD3" w:rsidDel="00E57A4C">
            <w:rPr>
              <w:u w:val="single"/>
            </w:rPr>
            <w:delText xml:space="preserve"> </w:delText>
          </w:r>
        </w:del>
      </w:ins>
      <w:ins w:id="76" w:author="Huawei" w:date="2023-10-27T15:39:00Z">
        <w:del w:id="77" w:author="nokia-r3" w:date="2024-02-28T20:25:00Z">
          <w:r w:rsidDel="00E57A4C">
            <w:rPr>
              <w:u w:val="single"/>
            </w:rPr>
            <w:delText xml:space="preserve">the </w:delText>
          </w:r>
        </w:del>
        <w:r w:rsidRPr="004F294F">
          <w:rPr>
            <w:u w:val="single"/>
          </w:rPr>
          <w:t>expected NF Service Producer</w:t>
        </w:r>
      </w:ins>
      <w:ins w:id="78" w:author="nokia-r3" w:date="2024-02-28T20:23:00Z">
        <w:r w:rsidR="00E57A4C">
          <w:rPr>
            <w:u w:val="single"/>
          </w:rPr>
          <w:t xml:space="preserve">s </w:t>
        </w:r>
      </w:ins>
      <w:ins w:id="79" w:author="nokia-r3" w:date="2024-02-28T20:24:00Z">
        <w:r w:rsidR="00E57A4C">
          <w:rPr>
            <w:u w:val="single"/>
          </w:rPr>
          <w:t xml:space="preserve">of </w:t>
        </w:r>
      </w:ins>
      <w:ins w:id="80" w:author="nokia-r3" w:date="2024-02-28T20:23:00Z">
        <w:r w:rsidR="00E57A4C">
          <w:rPr>
            <w:u w:val="single"/>
          </w:rPr>
          <w:t>the NF type.</w:t>
        </w:r>
      </w:ins>
      <w:ins w:id="81" w:author="Huawei" w:date="2023-10-27T15:39:00Z">
        <w:r w:rsidRPr="004F294F">
          <w:rPr>
            <w:u w:val="single"/>
          </w:rPr>
          <w:t xml:space="preserve"> </w:t>
        </w:r>
        <w:proofErr w:type="spellStart"/>
        <w:r w:rsidRPr="00474518">
          <w:rPr>
            <w:strike/>
            <w:u w:val="single"/>
          </w:rPr>
          <w:t>instance</w:t>
        </w:r>
        <w:r w:rsidRPr="00F95984">
          <w:rPr>
            <w:strike/>
            <w:highlight w:val="yellow"/>
            <w:u w:val="single"/>
          </w:rPr>
          <w:t>s</w:t>
        </w:r>
      </w:ins>
      <w:ins w:id="82" w:author="Huawei" w:date="2024-02-28T18:05:00Z">
        <w:r w:rsidR="00F95984" w:rsidRPr="00F95984">
          <w:rPr>
            <w:highlight w:val="yellow"/>
            <w:u w:val="single"/>
          </w:rPr>
          <w:t>type</w:t>
        </w:r>
      </w:ins>
      <w:proofErr w:type="spellEnd"/>
      <w:ins w:id="83" w:author="Huawei" w:date="2023-10-27T15:39:00Z">
        <w:r>
          <w:rPr>
            <w:u w:val="single"/>
          </w:rPr>
          <w:t xml:space="preserve"> </w:t>
        </w:r>
        <w:r w:rsidRPr="00474518">
          <w:rPr>
            <w:strike/>
            <w:u w:val="single"/>
          </w:rPr>
          <w:t xml:space="preserve">support all NSSAIs or NSI </w:t>
        </w:r>
        <w:proofErr w:type="gramStart"/>
        <w:r w:rsidRPr="00474518">
          <w:rPr>
            <w:rFonts w:hint="eastAsia"/>
            <w:strike/>
            <w:u w:val="single"/>
            <w:lang w:eastAsia="zh-CN"/>
          </w:rPr>
          <w:t>ins</w:t>
        </w:r>
        <w:r w:rsidRPr="00474518">
          <w:rPr>
            <w:strike/>
            <w:u w:val="single"/>
          </w:rPr>
          <w:t>tances</w:t>
        </w:r>
      </w:ins>
      <w:proofErr w:type="gramEnd"/>
    </w:p>
    <w:p w14:paraId="537B7506" w14:textId="10879FEE" w:rsidR="00A07467" w:rsidRDefault="001B26D9" w:rsidP="00A07467">
      <w:pPr>
        <w:pStyle w:val="B10"/>
      </w:pPr>
      <w:r>
        <w:t>3</w:t>
      </w:r>
      <w:bookmarkEnd w:id="49"/>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w:t>
      </w:r>
      <w:r w:rsidRPr="000077FF">
        <w:lastRenderedPageBreak/>
        <w:t xml:space="preserve">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6" type="#_x0000_t75" style="width:239.5pt;height:214.45pt" o:ole="">
            <v:imagedata r:id="rId14" o:title=""/>
          </v:shape>
          <o:OLEObject Type="Embed" ProgID="Visio.Drawing.15" ShapeID="_x0000_i1026" DrawAspect="Content" ObjectID="_1770716924" r:id="rId15"/>
        </w:object>
      </w:r>
    </w:p>
    <w:p w14:paraId="067BA391" w14:textId="77777777" w:rsidR="00A07467" w:rsidRDefault="00A07467" w:rsidP="00A07467">
      <w:pPr>
        <w:pStyle w:val="TF"/>
      </w:pPr>
      <w:r>
        <w:t xml:space="preserve">Figure 13.4.1.1.2-2: NF Service Consumer requesting service access with an access </w:t>
      </w:r>
      <w:proofErr w:type="gramStart"/>
      <w:r>
        <w:t>token</w:t>
      </w:r>
      <w:proofErr w:type="gramEnd"/>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lastRenderedPageBreak/>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84"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40CF014" w14:textId="2AF4858B" w:rsidR="00B76939" w:rsidDel="00464553" w:rsidRDefault="00B76939" w:rsidP="00B76939">
      <w:pPr>
        <w:jc w:val="center"/>
        <w:rPr>
          <w:del w:id="85" w:author="nokia-r3" w:date="2024-02-28T20:29:00Z"/>
          <w:rStyle w:val="normaltextrun"/>
          <w:rFonts w:cs="Arial"/>
          <w:color w:val="00B0F0"/>
          <w:sz w:val="32"/>
          <w:szCs w:val="32"/>
          <w:shd w:val="clear" w:color="auto" w:fill="FFFFFF"/>
        </w:rPr>
      </w:pPr>
      <w:del w:id="86" w:author="nokia-r3" w:date="2024-02-28T20:29:00Z">
        <w:r w:rsidDel="00464553">
          <w:rPr>
            <w:rStyle w:val="normaltextrun"/>
            <w:rFonts w:cs="Arial"/>
            <w:color w:val="00B0F0"/>
            <w:sz w:val="32"/>
            <w:szCs w:val="32"/>
            <w:shd w:val="clear" w:color="auto" w:fill="FFFFFF"/>
          </w:rPr>
          <w:delText>*** BEGIN OF CHANGES 2 ***</w:delText>
        </w:r>
      </w:del>
    </w:p>
    <w:p w14:paraId="0F631AB7" w14:textId="57AE08FB" w:rsidR="00B76939" w:rsidRPr="007B2410" w:rsidDel="00464553" w:rsidRDefault="00B76939" w:rsidP="00B76939">
      <w:pPr>
        <w:pStyle w:val="Heading3"/>
        <w:rPr>
          <w:del w:id="87" w:author="nokia-r3" w:date="2024-02-28T20:29:00Z"/>
        </w:rPr>
      </w:pPr>
      <w:bookmarkStart w:id="88" w:name="_Toc19634903"/>
      <w:bookmarkStart w:id="89" w:name="_Toc26875971"/>
      <w:bookmarkStart w:id="90" w:name="_Toc35528738"/>
      <w:bookmarkStart w:id="91" w:name="_Toc35533499"/>
      <w:bookmarkStart w:id="92" w:name="_Toc45028868"/>
      <w:bookmarkStart w:id="93" w:name="_Toc45274533"/>
      <w:bookmarkStart w:id="94" w:name="_Toc45275120"/>
      <w:bookmarkStart w:id="95" w:name="_Toc51168378"/>
      <w:bookmarkStart w:id="96" w:name="_Toc153373697"/>
      <w:del w:id="97" w:author="nokia-r3" w:date="2024-02-28T20:29:00Z">
        <w:r w:rsidDel="00464553">
          <w:delText>14.3.2</w:delText>
        </w:r>
        <w:r w:rsidDel="00464553">
          <w:tab/>
        </w:r>
        <w:r w:rsidRPr="007B2410" w:rsidDel="00464553">
          <w:delText>Nnrf_</w:delText>
        </w:r>
        <w:r w:rsidDel="00464553">
          <w:delText>AccessToken_Get Service Operation</w:delText>
        </w:r>
        <w:bookmarkEnd w:id="88"/>
        <w:bookmarkEnd w:id="89"/>
        <w:bookmarkEnd w:id="90"/>
        <w:bookmarkEnd w:id="91"/>
        <w:bookmarkEnd w:id="92"/>
        <w:bookmarkEnd w:id="93"/>
        <w:bookmarkEnd w:id="94"/>
        <w:bookmarkEnd w:id="95"/>
        <w:bookmarkEnd w:id="96"/>
      </w:del>
    </w:p>
    <w:p w14:paraId="6804A416" w14:textId="13B4FAA1" w:rsidR="00B76939" w:rsidRPr="007B2410" w:rsidDel="00464553" w:rsidRDefault="00B76939" w:rsidP="00B76939">
      <w:pPr>
        <w:rPr>
          <w:del w:id="98" w:author="nokia-r3" w:date="2024-02-28T20:29:00Z"/>
          <w:lang w:eastAsia="zh-CN"/>
        </w:rPr>
      </w:pPr>
      <w:del w:id="99" w:author="nokia-r3" w:date="2024-02-28T20:29:00Z">
        <w:r w:rsidRPr="007B2410" w:rsidDel="00464553">
          <w:rPr>
            <w:b/>
            <w:lang w:eastAsia="zh-CN"/>
          </w:rPr>
          <w:delText xml:space="preserve">Service Operation name: </w:delText>
        </w:r>
        <w:r w:rsidRPr="007B2410" w:rsidDel="00464553">
          <w:rPr>
            <w:lang w:eastAsia="zh-CN"/>
          </w:rPr>
          <w:delText>Nnrf_</w:delText>
        </w:r>
        <w:r w:rsidDel="00464553">
          <w:rPr>
            <w:lang w:eastAsia="zh-CN"/>
          </w:rPr>
          <w:delText>AccessToken_Get.</w:delText>
        </w:r>
      </w:del>
    </w:p>
    <w:p w14:paraId="1517D662" w14:textId="5C105C54" w:rsidR="00B76939" w:rsidRPr="007B2410" w:rsidDel="00464553" w:rsidRDefault="00B76939" w:rsidP="00B76939">
      <w:pPr>
        <w:rPr>
          <w:del w:id="100" w:author="nokia-r3" w:date="2024-02-28T20:29:00Z"/>
        </w:rPr>
      </w:pPr>
      <w:del w:id="101" w:author="nokia-r3" w:date="2024-02-28T20:29:00Z">
        <w:r w:rsidRPr="007B2410" w:rsidDel="00464553">
          <w:rPr>
            <w:b/>
          </w:rPr>
          <w:delText xml:space="preserve">Description: </w:delText>
        </w:r>
        <w:r w:rsidRPr="007B2410" w:rsidDel="00464553">
          <w:delText xml:space="preserve">NF </w:delText>
        </w:r>
        <w:r w:rsidDel="00464553">
          <w:delText>Service C</w:delText>
        </w:r>
        <w:r w:rsidRPr="007B2410" w:rsidDel="00464553">
          <w:delText xml:space="preserve">onsumer </w:delText>
        </w:r>
        <w:r w:rsidDel="00464553">
          <w:delText xml:space="preserve">requests </w:delText>
        </w:r>
        <w:r w:rsidRPr="007B2410" w:rsidDel="00464553">
          <w:delText>NRF</w:delText>
        </w:r>
        <w:r w:rsidDel="00464553">
          <w:delText xml:space="preserve"> to provide an Access Token.</w:delText>
        </w:r>
      </w:del>
    </w:p>
    <w:p w14:paraId="4E8820C7" w14:textId="6ACA0A7E" w:rsidR="00B76939" w:rsidRPr="007B2410" w:rsidDel="00464553" w:rsidRDefault="00B76939" w:rsidP="00B76939">
      <w:pPr>
        <w:rPr>
          <w:del w:id="102" w:author="nokia-r3" w:date="2024-02-28T20:29:00Z"/>
        </w:rPr>
      </w:pPr>
      <w:del w:id="103" w:author="nokia-r3" w:date="2024-02-28T20:29:00Z">
        <w:r w:rsidRPr="007B2410" w:rsidDel="00464553">
          <w:rPr>
            <w:b/>
          </w:rPr>
          <w:delText>Inputs, Required:</w:delText>
        </w:r>
        <w:r w:rsidRPr="007B2410" w:rsidDel="00464553">
          <w:rPr>
            <w:lang w:eastAsia="zh-CN"/>
          </w:rPr>
          <w:delText xml:space="preserve"> </w:delText>
        </w:r>
        <w:r w:rsidDel="00464553">
          <w:delText>the</w:delText>
        </w:r>
        <w:r w:rsidRPr="001E03B6" w:rsidDel="00464553">
          <w:delText xml:space="preserve"> </w:delText>
        </w:r>
        <w:r w:rsidDel="00464553">
          <w:delText xml:space="preserve">NF Instance Id of the NF Service Consumer, </w:delText>
        </w:r>
        <w:r w:rsidRPr="004613CE" w:rsidDel="00464553">
          <w:delText xml:space="preserve">the requested "scope" including the </w:delText>
        </w:r>
        <w:r w:rsidDel="00464553">
          <w:delText>expected NF service name(s)</w:delText>
        </w:r>
        <w:r w:rsidRPr="007B2410" w:rsidDel="00464553">
          <w:rPr>
            <w:lang w:eastAsia="zh-CN"/>
          </w:rPr>
          <w:delText>.</w:delText>
        </w:r>
      </w:del>
    </w:p>
    <w:p w14:paraId="575E4E74" w14:textId="75C227E9" w:rsidR="00B76939" w:rsidRPr="007B2410" w:rsidDel="00464553" w:rsidRDefault="00B76939" w:rsidP="00B76939">
      <w:pPr>
        <w:rPr>
          <w:del w:id="104" w:author="nokia-r3" w:date="2024-02-28T20:29:00Z"/>
          <w:lang w:eastAsia="zh-CN"/>
        </w:rPr>
      </w:pPr>
      <w:del w:id="105" w:author="nokia-r3" w:date="2024-02-28T20:29:00Z">
        <w:r w:rsidRPr="007B2410" w:rsidDel="00464553">
          <w:rPr>
            <w:b/>
          </w:rPr>
          <w:delText>Inputs, Optional:</w:delText>
        </w:r>
        <w:r w:rsidDel="00464553">
          <w:rPr>
            <w:b/>
          </w:rPr>
          <w:delText xml:space="preserve"> </w:delText>
        </w:r>
        <w:r w:rsidRPr="00CF2DEB" w:rsidDel="00464553">
          <w:delText xml:space="preserve">PLMN ID </w:delText>
        </w:r>
        <w:r w:rsidRPr="00C11E59" w:rsidDel="00464553">
          <w:delText xml:space="preserve">(or SNPN ID) </w:delText>
        </w:r>
        <w:r w:rsidRPr="00CF2DEB" w:rsidDel="00464553">
          <w:delText xml:space="preserve">of the requester NF Service Consumer, PLMN ID </w:delText>
        </w:r>
        <w:r w:rsidRPr="00C11E59" w:rsidDel="00464553">
          <w:delText xml:space="preserve"> (or SNPN ID)</w:delText>
        </w:r>
        <w:r w:rsidRPr="00CF2DEB" w:rsidDel="00464553">
          <w:delText>of the requested NF Service Producer</w:delText>
        </w:r>
        <w:r w:rsidDel="00464553">
          <w:delText xml:space="preserve">, NF Instance Id(s) of the requested NF Service Producer, NF type of the expected NF Service Producer instance and NF Service Consumer, </w:delText>
        </w:r>
        <w:r w:rsidRPr="004613CE" w:rsidDel="00464553">
          <w:delText>"additional scope" information (i.e. requested resources and requested actions (service operations) on the resources),</w:delText>
        </w:r>
        <w:r w:rsidDel="00464553">
          <w:delText xml:space="preserve"> list of NSSAIs or list of NSI IDs for the expected NF Service Producer type</w:delText>
        </w:r>
        <w:r w:rsidRPr="004613CE" w:rsidDel="00464553">
          <w:delText>, NF Set ID of the expected NF Service Producer instances, list of S-NSSAIs of the NF Service Consumer</w:delText>
        </w:r>
        <w:r w:rsidDel="00464553">
          <w:delText>.</w:delText>
        </w:r>
      </w:del>
    </w:p>
    <w:p w14:paraId="57F4A203" w14:textId="4E09DB2A" w:rsidR="00B76939" w:rsidRPr="007B2410" w:rsidDel="00464553" w:rsidRDefault="00B76939" w:rsidP="00B76939">
      <w:pPr>
        <w:rPr>
          <w:del w:id="106" w:author="nokia-r3" w:date="2024-02-28T20:29:00Z"/>
        </w:rPr>
      </w:pPr>
      <w:del w:id="107" w:author="nokia-r3" w:date="2024-02-28T20:29:00Z">
        <w:r w:rsidRPr="007B2410" w:rsidDel="00464553">
          <w:rPr>
            <w:b/>
          </w:rPr>
          <w:delText>Outputs, Required:</w:delText>
        </w:r>
        <w:r w:rsidRPr="00F941AC" w:rsidDel="00464553">
          <w:rPr>
            <w:lang w:eastAsia="zh-CN"/>
          </w:rPr>
          <w:delText xml:space="preserve"> </w:delText>
        </w:r>
        <w:r w:rsidDel="00464553">
          <w:rPr>
            <w:lang w:eastAsia="zh-CN"/>
          </w:rPr>
          <w:delText>Access Token</w:delText>
        </w:r>
        <w:r w:rsidRPr="00375EC2" w:rsidDel="00464553">
          <w:delText xml:space="preserve"> </w:delText>
        </w:r>
        <w:r w:rsidDel="00464553">
          <w:delText>with appropriate claims</w:delText>
        </w:r>
        <w:r w:rsidDel="00464553">
          <w:rPr>
            <w:lang w:eastAsia="zh-CN"/>
          </w:rPr>
          <w:delText xml:space="preserve">, where </w:delText>
        </w:r>
        <w:r w:rsidDel="00464553">
          <w:delText xml:space="preserve">the claims shall include NF Instance Id of NRF (issuer), NF Instance Id of the NF Service Consumer potentially appended with its PLMN ID </w:delText>
        </w:r>
        <w:r w:rsidRPr="00C11E59" w:rsidDel="00464553">
          <w:delText xml:space="preserve">(or SNPN ID) </w:delText>
        </w:r>
        <w:r w:rsidDel="00464553">
          <w:delText xml:space="preserve">(subject), NF type of the NF Service Producers or NF Instance Id or several NF Instance Id(s) of the requested NF Service Producer, potentially appended with PLMN ID </w:delText>
        </w:r>
        <w:r w:rsidRPr="00C11E59" w:rsidDel="00464553">
          <w:delText xml:space="preserve">(or SNPN ID) </w:delText>
        </w:r>
        <w:r w:rsidDel="00464553">
          <w:delText>(audience), expected service name (scope)</w:delText>
        </w:r>
        <w:r w:rsidRPr="003D1130" w:rsidDel="00464553">
          <w:delText>, optionally "additional scope" information (allowed resources and allowed actions (service operations) on the resources)</w:delText>
        </w:r>
        <w:r w:rsidDel="00464553">
          <w:delText xml:space="preserve"> and expiration time (expiration), may include list of NSSAIs or NSI IDs for the expected NF Service Producer </w:delText>
        </w:r>
      </w:del>
      <w:ins w:id="108" w:author="Huawei" w:date="2024-02-28T18:13:00Z">
        <w:del w:id="109" w:author="nokia-r3" w:date="2024-02-28T20:29:00Z">
          <w:r w:rsidR="007C4DD3" w:rsidDel="00464553">
            <w:delText>type</w:delText>
          </w:r>
        </w:del>
      </w:ins>
      <w:del w:id="110" w:author="nokia-r3" w:date="2024-02-28T20:29:00Z">
        <w:r w:rsidR="007C4DD3" w:rsidDel="00464553">
          <w:delText>instance</w:delText>
        </w:r>
        <w:r w:rsidRPr="004613CE" w:rsidDel="00464553">
          <w:delText xml:space="preserve">, and may include the NF Set ID </w:delText>
        </w:r>
        <w:r w:rsidDel="00464553">
          <w:delText>for</w:delText>
        </w:r>
        <w:r w:rsidRPr="004613CE" w:rsidDel="00464553">
          <w:delText xml:space="preserve"> the expected NF Service Producer </w:delText>
        </w:r>
        <w:r w:rsidR="007C4DD3" w:rsidDel="00464553">
          <w:delText>instance</w:delText>
        </w:r>
      </w:del>
      <w:ins w:id="111" w:author="Huawei" w:date="2024-02-28T18:14:00Z">
        <w:del w:id="112" w:author="nokia-r3" w:date="2024-02-28T20:29:00Z">
          <w:r w:rsidR="007C4DD3" w:rsidDel="00464553">
            <w:delText>type</w:delText>
          </w:r>
        </w:del>
      </w:ins>
      <w:del w:id="113" w:author="nokia-r3" w:date="2024-02-28T20:29:00Z">
        <w:r w:rsidDel="00464553">
          <w:delText>.</w:delText>
        </w:r>
      </w:del>
    </w:p>
    <w:p w14:paraId="5EF8402E" w14:textId="0D388339" w:rsidR="00B76939" w:rsidDel="00464553" w:rsidRDefault="00B76939" w:rsidP="00B76939">
      <w:pPr>
        <w:rPr>
          <w:del w:id="114" w:author="nokia-r3" w:date="2024-02-28T20:29:00Z"/>
          <w:rStyle w:val="eop"/>
          <w:rFonts w:ascii="Arial" w:hAnsi="Arial" w:cs="Arial"/>
          <w:color w:val="00B0F0"/>
          <w:sz w:val="32"/>
          <w:szCs w:val="32"/>
          <w:shd w:val="clear" w:color="auto" w:fill="FFFFFF"/>
        </w:rPr>
      </w:pPr>
      <w:del w:id="115" w:author="nokia-r3" w:date="2024-02-28T20:29:00Z">
        <w:r w:rsidRPr="007B2410" w:rsidDel="00464553">
          <w:rPr>
            <w:b/>
          </w:rPr>
          <w:delText>Outputs, Optional:</w:delText>
        </w:r>
        <w:r w:rsidRPr="007B2410" w:rsidDel="00464553">
          <w:delText xml:space="preserve"> </w:delText>
        </w:r>
        <w:r w:rsidDel="00464553">
          <w:delText>None</w:delText>
        </w:r>
        <w:r w:rsidDel="00464553">
          <w:rPr>
            <w:lang w:eastAsia="zh-CN"/>
          </w:rPr>
          <w:delText>.</w:delText>
        </w:r>
      </w:del>
    </w:p>
    <w:p w14:paraId="74C2FE8C" w14:textId="4E828DFB" w:rsidR="00B76939" w:rsidDel="00464553" w:rsidRDefault="00B76939" w:rsidP="00B76939">
      <w:pPr>
        <w:jc w:val="center"/>
        <w:rPr>
          <w:del w:id="116" w:author="nokia-r3" w:date="2024-02-28T20:29:00Z"/>
          <w:rStyle w:val="eop"/>
          <w:rFonts w:ascii="Arial" w:hAnsi="Arial" w:cs="Arial"/>
          <w:color w:val="00B0F0"/>
          <w:sz w:val="32"/>
          <w:szCs w:val="32"/>
          <w:shd w:val="clear" w:color="auto" w:fill="FFFFFF"/>
        </w:rPr>
      </w:pPr>
      <w:del w:id="117" w:author="nokia-r3" w:date="2024-02-28T20:29:00Z">
        <w:r w:rsidDel="00464553">
          <w:rPr>
            <w:rStyle w:val="normaltextrun"/>
            <w:rFonts w:cs="Arial"/>
            <w:color w:val="00B0F0"/>
            <w:sz w:val="32"/>
            <w:szCs w:val="32"/>
            <w:shd w:val="clear" w:color="auto" w:fill="FFFFFF"/>
          </w:rPr>
          <w:delText>*** END OF CHANGES 2 ***</w:delText>
        </w:r>
        <w:r w:rsidDel="00464553">
          <w:rPr>
            <w:rStyle w:val="eop"/>
            <w:rFonts w:ascii="Arial" w:hAnsi="Arial" w:cs="Arial"/>
            <w:color w:val="00B0F0"/>
            <w:sz w:val="32"/>
            <w:szCs w:val="32"/>
            <w:shd w:val="clear" w:color="auto" w:fill="FFFFFF"/>
          </w:rPr>
          <w:delText> </w:delText>
        </w:r>
      </w:del>
    </w:p>
    <w:p w14:paraId="5DAF929E" w14:textId="77777777" w:rsidR="00201319" w:rsidRPr="00B76939" w:rsidRDefault="00201319">
      <w:pPr>
        <w:rPr>
          <w:noProof/>
        </w:rPr>
      </w:pPr>
    </w:p>
    <w:sectPr w:rsidR="00201319" w:rsidRPr="00B76939"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AF36D" w14:textId="77777777" w:rsidR="00A41455" w:rsidRDefault="00A41455">
      <w:r>
        <w:separator/>
      </w:r>
    </w:p>
  </w:endnote>
  <w:endnote w:type="continuationSeparator" w:id="0">
    <w:p w14:paraId="0B3F1B06" w14:textId="77777777" w:rsidR="00A41455" w:rsidRDefault="00A41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857F1" w14:textId="77777777" w:rsidR="00A41455" w:rsidRDefault="00A41455">
      <w:r>
        <w:separator/>
      </w:r>
    </w:p>
  </w:footnote>
  <w:footnote w:type="continuationSeparator" w:id="0">
    <w:p w14:paraId="10310375" w14:textId="77777777" w:rsidR="00A41455" w:rsidRDefault="00A414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57825616">
    <w:abstractNumId w:val="2"/>
  </w:num>
  <w:num w:numId="2" w16cid:durableId="2121533968">
    <w:abstractNumId w:val="1"/>
  </w:num>
  <w:num w:numId="3" w16cid:durableId="1075011742">
    <w:abstractNumId w:val="0"/>
  </w:num>
  <w:num w:numId="4" w16cid:durableId="21350542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27921576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28984838">
    <w:abstractNumId w:val="11"/>
  </w:num>
  <w:num w:numId="7" w16cid:durableId="26758865">
    <w:abstractNumId w:val="25"/>
  </w:num>
  <w:num w:numId="8" w16cid:durableId="951136196">
    <w:abstractNumId w:val="9"/>
  </w:num>
  <w:num w:numId="9" w16cid:durableId="1041781342">
    <w:abstractNumId w:val="7"/>
  </w:num>
  <w:num w:numId="10" w16cid:durableId="1808011483">
    <w:abstractNumId w:val="6"/>
  </w:num>
  <w:num w:numId="11" w16cid:durableId="453183416">
    <w:abstractNumId w:val="5"/>
  </w:num>
  <w:num w:numId="12" w16cid:durableId="159547336">
    <w:abstractNumId w:val="4"/>
  </w:num>
  <w:num w:numId="13" w16cid:durableId="1931355960">
    <w:abstractNumId w:val="8"/>
  </w:num>
  <w:num w:numId="14" w16cid:durableId="688019905">
    <w:abstractNumId w:val="3"/>
  </w:num>
  <w:num w:numId="15" w16cid:durableId="935601417">
    <w:abstractNumId w:val="20"/>
  </w:num>
  <w:num w:numId="16" w16cid:durableId="100760574">
    <w:abstractNumId w:val="19"/>
  </w:num>
  <w:num w:numId="17" w16cid:durableId="21789789">
    <w:abstractNumId w:val="17"/>
  </w:num>
  <w:num w:numId="18" w16cid:durableId="1925259501">
    <w:abstractNumId w:val="13"/>
  </w:num>
  <w:num w:numId="19" w16cid:durableId="378556551">
    <w:abstractNumId w:val="14"/>
  </w:num>
  <w:num w:numId="20" w16cid:durableId="378210888">
    <w:abstractNumId w:val="18"/>
  </w:num>
  <w:num w:numId="21" w16cid:durableId="734399536">
    <w:abstractNumId w:val="27"/>
  </w:num>
  <w:num w:numId="22" w16cid:durableId="1693190494">
    <w:abstractNumId w:val="26"/>
  </w:num>
  <w:num w:numId="23" w16cid:durableId="834537151">
    <w:abstractNumId w:val="22"/>
  </w:num>
  <w:num w:numId="24" w16cid:durableId="1412237789">
    <w:abstractNumId w:val="29"/>
  </w:num>
  <w:num w:numId="25" w16cid:durableId="1103379144">
    <w:abstractNumId w:val="15"/>
  </w:num>
  <w:num w:numId="26" w16cid:durableId="648291550">
    <w:abstractNumId w:val="16"/>
  </w:num>
  <w:num w:numId="27" w16cid:durableId="432750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21807046">
    <w:abstractNumId w:val="23"/>
  </w:num>
  <w:num w:numId="29" w16cid:durableId="1726829466">
    <w:abstractNumId w:val="24"/>
  </w:num>
  <w:num w:numId="30" w16cid:durableId="197789570">
    <w:abstractNumId w:val="21"/>
  </w:num>
  <w:num w:numId="31" w16cid:durableId="1904635330">
    <w:abstractNumId w:val="12"/>
  </w:num>
  <w:num w:numId="32" w16cid:durableId="1414663601">
    <w:abstractNumId w:val="31"/>
  </w:num>
  <w:num w:numId="33" w16cid:durableId="11177914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r2">
    <w15:presenceInfo w15:providerId="None" w15:userId="nokia-r2"/>
  </w15:person>
  <w15:person w15:author="Mohsin_2">
    <w15:presenceInfo w15:providerId="None" w15:userId="Mohsin_2"/>
  </w15:person>
  <w15:person w15:author="Mohsin_5">
    <w15:presenceInfo w15:providerId="None" w15:userId="Mohsin_5"/>
  </w15:person>
  <w15:person w15:author="nokia-r3">
    <w15:presenceInfo w15:providerId="None" w15:userId="noki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071F"/>
    <w:rsid w:val="00255D33"/>
    <w:rsid w:val="0026004D"/>
    <w:rsid w:val="0026287D"/>
    <w:rsid w:val="002640DD"/>
    <w:rsid w:val="00267EC7"/>
    <w:rsid w:val="00275D12"/>
    <w:rsid w:val="00284FEB"/>
    <w:rsid w:val="002860C4"/>
    <w:rsid w:val="00287D44"/>
    <w:rsid w:val="002B404F"/>
    <w:rsid w:val="002B5741"/>
    <w:rsid w:val="002D606A"/>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64553"/>
    <w:rsid w:val="00474518"/>
    <w:rsid w:val="00482288"/>
    <w:rsid w:val="004A52C6"/>
    <w:rsid w:val="004B75B7"/>
    <w:rsid w:val="004C376C"/>
    <w:rsid w:val="004D5235"/>
    <w:rsid w:val="004E52BE"/>
    <w:rsid w:val="005009D9"/>
    <w:rsid w:val="0051580D"/>
    <w:rsid w:val="00547111"/>
    <w:rsid w:val="005472E6"/>
    <w:rsid w:val="0055059C"/>
    <w:rsid w:val="00550765"/>
    <w:rsid w:val="0055347C"/>
    <w:rsid w:val="00562AA0"/>
    <w:rsid w:val="005879ED"/>
    <w:rsid w:val="0059187F"/>
    <w:rsid w:val="00592D74"/>
    <w:rsid w:val="005A4583"/>
    <w:rsid w:val="005A492F"/>
    <w:rsid w:val="005A75AA"/>
    <w:rsid w:val="005D0EE9"/>
    <w:rsid w:val="005D307F"/>
    <w:rsid w:val="005E2C44"/>
    <w:rsid w:val="00621188"/>
    <w:rsid w:val="006257ED"/>
    <w:rsid w:val="0065536E"/>
    <w:rsid w:val="00665C47"/>
    <w:rsid w:val="006852FF"/>
    <w:rsid w:val="00691BDE"/>
    <w:rsid w:val="00695808"/>
    <w:rsid w:val="00695A6C"/>
    <w:rsid w:val="006B46FB"/>
    <w:rsid w:val="006C2F45"/>
    <w:rsid w:val="006D3311"/>
    <w:rsid w:val="006D65B6"/>
    <w:rsid w:val="006D7A26"/>
    <w:rsid w:val="006E21F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7640B"/>
    <w:rsid w:val="009777D9"/>
    <w:rsid w:val="00991B88"/>
    <w:rsid w:val="009A1A03"/>
    <w:rsid w:val="009A5753"/>
    <w:rsid w:val="009A579D"/>
    <w:rsid w:val="009E3297"/>
    <w:rsid w:val="009F734F"/>
    <w:rsid w:val="009F7677"/>
    <w:rsid w:val="00A07467"/>
    <w:rsid w:val="00A1069F"/>
    <w:rsid w:val="00A246B6"/>
    <w:rsid w:val="00A41455"/>
    <w:rsid w:val="00A47E70"/>
    <w:rsid w:val="00A50CF0"/>
    <w:rsid w:val="00A7671C"/>
    <w:rsid w:val="00A81077"/>
    <w:rsid w:val="00A81E79"/>
    <w:rsid w:val="00AA2CBC"/>
    <w:rsid w:val="00AC5820"/>
    <w:rsid w:val="00AD1CD8"/>
    <w:rsid w:val="00AE1D06"/>
    <w:rsid w:val="00AE3EAE"/>
    <w:rsid w:val="00B13F88"/>
    <w:rsid w:val="00B20493"/>
    <w:rsid w:val="00B258BB"/>
    <w:rsid w:val="00B3121B"/>
    <w:rsid w:val="00B419ED"/>
    <w:rsid w:val="00B67B97"/>
    <w:rsid w:val="00B76939"/>
    <w:rsid w:val="00B90B29"/>
    <w:rsid w:val="00B93C35"/>
    <w:rsid w:val="00B968C8"/>
    <w:rsid w:val="00BA3EC5"/>
    <w:rsid w:val="00BA51D9"/>
    <w:rsid w:val="00BA52CB"/>
    <w:rsid w:val="00BB5DFC"/>
    <w:rsid w:val="00BD18C0"/>
    <w:rsid w:val="00BD279D"/>
    <w:rsid w:val="00BD66CF"/>
    <w:rsid w:val="00BD6BB8"/>
    <w:rsid w:val="00BF33ED"/>
    <w:rsid w:val="00C02160"/>
    <w:rsid w:val="00C12D8A"/>
    <w:rsid w:val="00C2426A"/>
    <w:rsid w:val="00C37F82"/>
    <w:rsid w:val="00C66BA2"/>
    <w:rsid w:val="00C72445"/>
    <w:rsid w:val="00C95985"/>
    <w:rsid w:val="00CC5026"/>
    <w:rsid w:val="00CC68D0"/>
    <w:rsid w:val="00CD1BA7"/>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57A4C"/>
    <w:rsid w:val="00E57D63"/>
    <w:rsid w:val="00EB09B7"/>
    <w:rsid w:val="00EB75F9"/>
    <w:rsid w:val="00EE7D7C"/>
    <w:rsid w:val="00F14FDE"/>
    <w:rsid w:val="00F25D98"/>
    <w:rsid w:val="00F300FB"/>
    <w:rsid w:val="00F3502D"/>
    <w:rsid w:val="00F37DD0"/>
    <w:rsid w:val="00F536F2"/>
    <w:rsid w:val="00F948F2"/>
    <w:rsid w:val="00F95984"/>
    <w:rsid w:val="00FB00F1"/>
    <w:rsid w:val="00FB6386"/>
    <w:rsid w:val="00FE49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Pages>
  <Words>1981</Words>
  <Characters>12603</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5</cp:lastModifiedBy>
  <cp:revision>16</cp:revision>
  <cp:lastPrinted>1899-12-31T23:00:00Z</cp:lastPrinted>
  <dcterms:created xsi:type="dcterms:W3CDTF">2024-02-28T14:02:00Z</dcterms:created>
  <dcterms:modified xsi:type="dcterms:W3CDTF">2024-02-29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